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40701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纳税人、纳税担保人采取欺骗、隐瞒等手段提供担保，非法为纳税人、纳税担保人实施虚假纳税担保提供方便的处罚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C86142A"/>
    <w:rsid w:val="2C8614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2:04:00Z</dcterms:created>
  <dc:creator>雷昕</dc:creator>
  <cp:lastModifiedBy>雷昕</cp:lastModifiedBy>
  <dcterms:modified xsi:type="dcterms:W3CDTF">2025-03-11T02:05:4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